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6CB" w:rsidRDefault="003E06CB" w:rsidP="003E06CB">
      <w:pPr>
        <w:pStyle w:val="NoSpacing"/>
        <w:spacing w:line="480" w:lineRule="auto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Name</w:t>
      </w:r>
      <w:r w:rsidRPr="00AA3869">
        <w:rPr>
          <w:rFonts w:ascii="Times New Roman" w:hAnsi="Times New Roman" w:cs="Times New Roman"/>
          <w:sz w:val="23"/>
          <w:szCs w:val="23"/>
        </w:rPr>
        <w:t>: .......................................................................................</w:t>
      </w:r>
      <w:r w:rsidRPr="00AA3869">
        <w:rPr>
          <w:rFonts w:ascii="Times New Roman" w:hAnsi="Times New Roman" w:cs="Times New Roman"/>
          <w:sz w:val="23"/>
          <w:szCs w:val="23"/>
        </w:rPr>
        <w:tab/>
      </w:r>
      <w:r w:rsidRPr="00AA3869">
        <w:rPr>
          <w:rFonts w:ascii="Times New Roman" w:hAnsi="Times New Roman" w:cs="Times New Roman"/>
          <w:b/>
          <w:sz w:val="23"/>
          <w:szCs w:val="23"/>
        </w:rPr>
        <w:t>Adm</w:t>
      </w:r>
      <w:r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b/>
          <w:sz w:val="23"/>
          <w:szCs w:val="23"/>
        </w:rPr>
        <w:t>No</w:t>
      </w:r>
      <w:r w:rsidRPr="00AA3869">
        <w:rPr>
          <w:rFonts w:ascii="Times New Roman" w:hAnsi="Times New Roman" w:cs="Times New Roman"/>
          <w:sz w:val="23"/>
          <w:szCs w:val="23"/>
        </w:rPr>
        <w:t>: ...</w:t>
      </w:r>
      <w:r>
        <w:rPr>
          <w:rFonts w:ascii="Times New Roman" w:hAnsi="Times New Roman" w:cs="Times New Roman"/>
          <w:sz w:val="23"/>
          <w:szCs w:val="23"/>
        </w:rPr>
        <w:t>........................................</w:t>
      </w:r>
      <w:r w:rsidRPr="00AA3869">
        <w:rPr>
          <w:rFonts w:ascii="Times New Roman" w:hAnsi="Times New Roman" w:cs="Times New Roman"/>
          <w:sz w:val="23"/>
          <w:szCs w:val="23"/>
        </w:rPr>
        <w:t>................</w:t>
      </w:r>
    </w:p>
    <w:p w:rsidR="003E06CB" w:rsidRPr="00AA3869" w:rsidRDefault="003E06CB" w:rsidP="003E06CB">
      <w:pPr>
        <w:pStyle w:val="NoSpacing"/>
        <w:spacing w:line="480" w:lineRule="auto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Class</w:t>
      </w:r>
      <w:r w:rsidRPr="00AA3869">
        <w:rPr>
          <w:rFonts w:ascii="Times New Roman" w:hAnsi="Times New Roman" w:cs="Times New Roman"/>
          <w:sz w:val="23"/>
          <w:szCs w:val="23"/>
        </w:rPr>
        <w:t>: ........................</w:t>
      </w:r>
      <w:r>
        <w:rPr>
          <w:rFonts w:ascii="Times New Roman" w:hAnsi="Times New Roman" w:cs="Times New Roman"/>
          <w:sz w:val="23"/>
          <w:szCs w:val="23"/>
        </w:rPr>
        <w:t>.......</w:t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 w:rsidRPr="00AA3869">
        <w:rPr>
          <w:rFonts w:ascii="Times New Roman" w:hAnsi="Times New Roman" w:cs="Times New Roman"/>
          <w:b/>
          <w:sz w:val="23"/>
          <w:szCs w:val="23"/>
        </w:rPr>
        <w:t>Candidate’s</w:t>
      </w:r>
      <w:r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b/>
          <w:sz w:val="23"/>
          <w:szCs w:val="23"/>
        </w:rPr>
        <w:t>Signature</w:t>
      </w:r>
      <w:r w:rsidRPr="00AA3869">
        <w:rPr>
          <w:rFonts w:ascii="Times New Roman" w:hAnsi="Times New Roman" w:cs="Times New Roman"/>
          <w:sz w:val="23"/>
          <w:szCs w:val="23"/>
        </w:rPr>
        <w:t>:</w:t>
      </w:r>
      <w:r>
        <w:rPr>
          <w:rFonts w:ascii="Times New Roman" w:hAnsi="Times New Roman" w:cs="Times New Roman"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sz w:val="23"/>
          <w:szCs w:val="23"/>
        </w:rPr>
        <w:t>.......</w:t>
      </w:r>
      <w:r>
        <w:rPr>
          <w:rFonts w:ascii="Times New Roman" w:hAnsi="Times New Roman" w:cs="Times New Roman"/>
          <w:sz w:val="23"/>
          <w:szCs w:val="23"/>
        </w:rPr>
        <w:t>.............................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121/</w:t>
      </w:r>
      <w:r>
        <w:rPr>
          <w:rFonts w:ascii="Times New Roman" w:hAnsi="Times New Roman" w:cs="Times New Roman"/>
          <w:b/>
          <w:sz w:val="23"/>
          <w:szCs w:val="23"/>
        </w:rPr>
        <w:t>2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 xml:space="preserve">MATHEMATICS 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 xml:space="preserve">Paper </w:t>
      </w:r>
      <w:r>
        <w:rPr>
          <w:rFonts w:ascii="Times New Roman" w:hAnsi="Times New Roman" w:cs="Times New Roman"/>
          <w:b/>
          <w:sz w:val="23"/>
          <w:szCs w:val="23"/>
        </w:rPr>
        <w:t>2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sz w:val="23"/>
          <w:szCs w:val="23"/>
        </w:rPr>
        <w:t>2½ hours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</w:p>
    <w:p w:rsidR="003E06CB" w:rsidRPr="00014B95" w:rsidRDefault="003E06CB" w:rsidP="003E06CB">
      <w:pPr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014B95">
        <w:rPr>
          <w:rFonts w:ascii="Times New Roman" w:hAnsi="Times New Roman" w:cs="Times New Roman"/>
          <w:b/>
          <w:sz w:val="40"/>
          <w:szCs w:val="40"/>
        </w:rPr>
        <w:t xml:space="preserve">MACHAKOS COUNTY </w:t>
      </w:r>
      <w:r w:rsidR="00336D1B">
        <w:rPr>
          <w:rFonts w:ascii="Times New Roman" w:hAnsi="Times New Roman" w:cs="Times New Roman"/>
          <w:b/>
          <w:sz w:val="40"/>
          <w:szCs w:val="40"/>
        </w:rPr>
        <w:t>KCSE</w:t>
      </w:r>
      <w:r w:rsidRPr="00014B95">
        <w:rPr>
          <w:rFonts w:ascii="Times New Roman" w:hAnsi="Times New Roman" w:cs="Times New Roman"/>
          <w:b/>
          <w:sz w:val="40"/>
          <w:szCs w:val="40"/>
        </w:rPr>
        <w:t xml:space="preserve"> TRIAL AND PRACTICE EXAM 201</w:t>
      </w:r>
      <w:r>
        <w:rPr>
          <w:rFonts w:ascii="Times New Roman" w:hAnsi="Times New Roman" w:cs="Times New Roman"/>
          <w:b/>
          <w:sz w:val="40"/>
          <w:szCs w:val="40"/>
        </w:rPr>
        <w:t>5</w:t>
      </w:r>
    </w:p>
    <w:p w:rsidR="003E06CB" w:rsidRDefault="003E06CB" w:rsidP="003E06CB">
      <w:pPr>
        <w:pStyle w:val="NoSpacing"/>
        <w:rPr>
          <w:rFonts w:ascii="Times New Roman" w:hAnsi="Times New Roman" w:cs="Times New Roman"/>
          <w:i/>
          <w:sz w:val="23"/>
          <w:szCs w:val="23"/>
        </w:rPr>
      </w:pPr>
    </w:p>
    <w:p w:rsidR="003E06CB" w:rsidRPr="00D41B9B" w:rsidRDefault="003E06CB" w:rsidP="003E06CB">
      <w:pPr>
        <w:pStyle w:val="NoSpacing"/>
        <w:jc w:val="center"/>
        <w:rPr>
          <w:rFonts w:ascii="Times New Roman" w:hAnsi="Times New Roman" w:cs="Times New Roman"/>
          <w:i/>
          <w:sz w:val="23"/>
          <w:szCs w:val="23"/>
        </w:rPr>
      </w:pPr>
      <w:r w:rsidRPr="00D41B9B">
        <w:rPr>
          <w:rFonts w:ascii="Times New Roman" w:hAnsi="Times New Roman" w:cs="Times New Roman"/>
          <w:i/>
          <w:sz w:val="23"/>
          <w:szCs w:val="23"/>
        </w:rPr>
        <w:t>Kenya Certificate of Secondary Education (K.C.S.E.)</w:t>
      </w:r>
    </w:p>
    <w:p w:rsidR="003E06CB" w:rsidRDefault="003E06CB" w:rsidP="003E06CB">
      <w:pPr>
        <w:pStyle w:val="NoSpacing"/>
        <w:tabs>
          <w:tab w:val="left" w:pos="6645"/>
        </w:tabs>
        <w:jc w:val="center"/>
        <w:rPr>
          <w:rFonts w:ascii="Times New Roman" w:hAnsi="Times New Roman" w:cs="Times New Roman"/>
          <w:b/>
          <w:sz w:val="23"/>
          <w:szCs w:val="23"/>
        </w:rPr>
      </w:pPr>
    </w:p>
    <w:p w:rsidR="003E06CB" w:rsidRPr="00570ACC" w:rsidRDefault="003E06CB" w:rsidP="003E06CB">
      <w:pPr>
        <w:pStyle w:val="NoSpacing"/>
        <w:jc w:val="center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>121/2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MATHEMATICS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>Paper 2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sz w:val="23"/>
          <w:szCs w:val="23"/>
        </w:rPr>
        <w:t>2½ hours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</w:p>
    <w:p w:rsidR="003E06CB" w:rsidRPr="00AA3869" w:rsidRDefault="003E06CB" w:rsidP="003E06CB">
      <w:pPr>
        <w:pStyle w:val="NoSpacing"/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Instructions to candidates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Write your name and index number in the spaces provided above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Sign</w:t>
      </w:r>
      <w:r w:rsidR="00EA3601">
        <w:rPr>
          <w:rFonts w:ascii="Times New Roman" w:hAnsi="Times New Roman" w:cs="Times New Roman"/>
          <w:i/>
          <w:sz w:val="23"/>
          <w:szCs w:val="23"/>
        </w:rPr>
        <w:t xml:space="preserve"> and write the date of the exam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in the spaces provided </w:t>
      </w:r>
      <w:r w:rsidR="00EA3601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 xml:space="preserve">This paper consists of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TWO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sections: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and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I</w:t>
      </w:r>
      <w:r w:rsidRPr="00AA3869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 xml:space="preserve">Answer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ALL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the questions in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and only five from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I</w:t>
      </w:r>
      <w:r w:rsidRPr="00AA3869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All answers and working must be written on the question paper in the spaces provided below each question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Show all the steps in your calculations, giving your answers at each stage in the spaces below each question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Marks may be given for correct working even if the answer is wrong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Non – programmable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silent electronic calculators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and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KNEC Mathematical tables may be used except where stated otherwise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This paper consists of 1</w:t>
      </w:r>
      <w:r w:rsidR="00D1271B">
        <w:rPr>
          <w:rFonts w:ascii="Times New Roman" w:hAnsi="Times New Roman" w:cs="Times New Roman"/>
          <w:b/>
          <w:i/>
          <w:sz w:val="23"/>
          <w:szCs w:val="23"/>
        </w:rPr>
        <w:t>6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 xml:space="preserve"> printed pages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Candidates should check the question papers to ascertain that all the pages are printed as indicated and that no questions are missing.</w:t>
      </w:r>
    </w:p>
    <w:p w:rsidR="003E06CB" w:rsidRPr="00014B95" w:rsidRDefault="003E06CB" w:rsidP="003E06CB">
      <w:pPr>
        <w:pStyle w:val="NoSpacing"/>
        <w:spacing w:line="276" w:lineRule="auto"/>
        <w:rPr>
          <w:rFonts w:ascii="Times New Roman" w:hAnsi="Times New Roman" w:cs="Times New Roman"/>
          <w:sz w:val="10"/>
          <w:szCs w:val="23"/>
        </w:rPr>
      </w:pPr>
    </w:p>
    <w:p w:rsidR="003E06CB" w:rsidRPr="00AA3869" w:rsidRDefault="003E06CB" w:rsidP="003E06CB">
      <w:pPr>
        <w:pStyle w:val="NoSpacing"/>
        <w:spacing w:line="360" w:lineRule="auto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For Examiner’s Use Only</w:t>
      </w:r>
    </w:p>
    <w:p w:rsidR="003E06CB" w:rsidRPr="00AA3869" w:rsidRDefault="003E06CB" w:rsidP="003E06CB">
      <w:pPr>
        <w:pStyle w:val="NoSpacing"/>
        <w:spacing w:line="360" w:lineRule="auto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Section I</w:t>
      </w:r>
    </w:p>
    <w:tbl>
      <w:tblPr>
        <w:tblStyle w:val="TableGrid"/>
        <w:tblW w:w="0" w:type="auto"/>
        <w:jc w:val="center"/>
        <w:tblLook w:val="04A0"/>
      </w:tblPr>
      <w:tblGrid>
        <w:gridCol w:w="619"/>
        <w:gridCol w:w="619"/>
        <w:gridCol w:w="619"/>
        <w:gridCol w:w="620"/>
        <w:gridCol w:w="621"/>
        <w:gridCol w:w="621"/>
        <w:gridCol w:w="621"/>
        <w:gridCol w:w="621"/>
        <w:gridCol w:w="621"/>
        <w:gridCol w:w="623"/>
        <w:gridCol w:w="623"/>
        <w:gridCol w:w="623"/>
        <w:gridCol w:w="623"/>
        <w:gridCol w:w="623"/>
        <w:gridCol w:w="623"/>
        <w:gridCol w:w="623"/>
        <w:gridCol w:w="740"/>
      </w:tblGrid>
      <w:tr w:rsidR="003E06CB" w:rsidRPr="00AA3869" w:rsidTr="000249F4">
        <w:trPr>
          <w:jc w:val="center"/>
        </w:trPr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</w:t>
            </w: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</w:t>
            </w: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3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4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5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6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7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8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9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0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1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2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3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4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5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6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Total</w:t>
            </w:r>
          </w:p>
        </w:tc>
      </w:tr>
      <w:tr w:rsidR="003E06CB" w:rsidRPr="00AA3869" w:rsidTr="000249F4">
        <w:trPr>
          <w:jc w:val="center"/>
        </w:trPr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</w:tr>
    </w:tbl>
    <w:p w:rsidR="003E06CB" w:rsidRPr="00014B95" w:rsidRDefault="003E06CB" w:rsidP="003E06CB">
      <w:pPr>
        <w:pStyle w:val="NoSpacing"/>
        <w:spacing w:line="276" w:lineRule="auto"/>
        <w:rPr>
          <w:rFonts w:ascii="Times New Roman" w:hAnsi="Times New Roman" w:cs="Times New Roman"/>
          <w:sz w:val="14"/>
          <w:szCs w:val="23"/>
        </w:rPr>
      </w:pPr>
    </w:p>
    <w:p w:rsidR="003E06CB" w:rsidRPr="00AA3869" w:rsidRDefault="00053AD4" w:rsidP="003E06CB">
      <w:pPr>
        <w:pStyle w:val="NoSpacing"/>
        <w:spacing w:line="360" w:lineRule="auto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noProof/>
          <w:sz w:val="23"/>
          <w:szCs w:val="23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396pt;margin-top:16.5pt;width:51pt;height:40.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" filled="f" stroked="f">
            <v:textbox>
              <w:txbxContent>
                <w:p w:rsidR="000249F4" w:rsidRPr="00AA3869" w:rsidRDefault="000249F4" w:rsidP="003E06CB">
                  <w:pPr>
                    <w:pStyle w:val="NoSpacing"/>
                    <w:spacing w:line="360" w:lineRule="auto"/>
                    <w:jc w:val="right"/>
                    <w:rPr>
                      <w:rFonts w:ascii="Times New Roman" w:hAnsi="Times New Roman" w:cs="Times New Roman"/>
                      <w:b/>
                    </w:rPr>
                  </w:pPr>
                  <w:r w:rsidRPr="00AA3869">
                    <w:rPr>
                      <w:rFonts w:ascii="Times New Roman" w:hAnsi="Times New Roman" w:cs="Times New Roman"/>
                      <w:b/>
                    </w:rPr>
                    <w:t>Grand</w:t>
                  </w:r>
                </w:p>
                <w:p w:rsidR="000249F4" w:rsidRPr="00AA3869" w:rsidRDefault="000249F4" w:rsidP="003E06CB">
                  <w:pPr>
                    <w:pStyle w:val="NoSpacing"/>
                    <w:spacing w:line="360" w:lineRule="auto"/>
                    <w:jc w:val="right"/>
                    <w:rPr>
                      <w:rFonts w:ascii="Times New Roman" w:hAnsi="Times New Roman" w:cs="Times New Roman"/>
                      <w:b/>
                    </w:rPr>
                  </w:pPr>
                  <w:r w:rsidRPr="00AA3869">
                    <w:rPr>
                      <w:rFonts w:ascii="Times New Roman" w:hAnsi="Times New Roman" w:cs="Times New Roman"/>
                      <w:b/>
                    </w:rPr>
                    <w:t xml:space="preserve">Total </w:t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b/>
          <w:noProof/>
          <w:sz w:val="23"/>
          <w:szCs w:val="23"/>
        </w:rPr>
        <w:pict>
          <v:rect id="Rectangle 1" o:spid="_x0000_s1026" style="position:absolute;margin-left:450.75pt;margin-top:18pt;width:69pt;height:39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" fillcolor="white [3201]" strokecolor="black [3213]" strokeweight="1pt">
            <v:path arrowok="t"/>
          </v:rect>
        </w:pict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>Section I</w:t>
      </w:r>
      <w:r w:rsidR="003E06CB">
        <w:rPr>
          <w:rFonts w:ascii="Times New Roman" w:hAnsi="Times New Roman" w:cs="Times New Roman"/>
          <w:b/>
          <w:sz w:val="23"/>
          <w:szCs w:val="23"/>
        </w:rPr>
        <w:t>I</w:t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</w:p>
    <w:tbl>
      <w:tblPr>
        <w:tblStyle w:val="TableGrid"/>
        <w:tblW w:w="0" w:type="auto"/>
        <w:tblLayout w:type="fixed"/>
        <w:tblLook w:val="04A0"/>
      </w:tblPr>
      <w:tblGrid>
        <w:gridCol w:w="699"/>
        <w:gridCol w:w="700"/>
        <w:gridCol w:w="700"/>
        <w:gridCol w:w="700"/>
        <w:gridCol w:w="699"/>
        <w:gridCol w:w="700"/>
        <w:gridCol w:w="700"/>
        <w:gridCol w:w="700"/>
        <w:gridCol w:w="900"/>
      </w:tblGrid>
      <w:tr w:rsidR="003E06CB" w:rsidRPr="00AA3869" w:rsidTr="000249F4"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7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8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9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0</w:t>
            </w:r>
          </w:p>
        </w:tc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1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2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3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4</w:t>
            </w:r>
          </w:p>
        </w:tc>
        <w:tc>
          <w:tcPr>
            <w:tcW w:w="9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Total</w:t>
            </w:r>
          </w:p>
        </w:tc>
      </w:tr>
      <w:tr w:rsidR="003E06CB" w:rsidRPr="00AA3869" w:rsidTr="000249F4"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9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</w:tr>
    </w:tbl>
    <w:p w:rsidR="003E06CB" w:rsidRDefault="003E06CB" w:rsidP="003E06CB">
      <w:pPr>
        <w:spacing w:after="0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3E06CB" w:rsidRPr="00325079" w:rsidRDefault="003E06CB" w:rsidP="003E06CB">
      <w:pPr>
        <w:pBdr>
          <w:top w:val="single" w:sz="4" w:space="1" w:color="auto"/>
        </w:pBdr>
        <w:spacing w:after="0"/>
        <w:jc w:val="center"/>
        <w:rPr>
          <w:rFonts w:ascii="Times New Roman" w:hAnsi="Times New Roman" w:cs="Times New Roman"/>
          <w:i/>
          <w:sz w:val="18"/>
        </w:rPr>
      </w:pPr>
      <w:r w:rsidRPr="00325079">
        <w:rPr>
          <w:rFonts w:ascii="Times New Roman" w:hAnsi="Times New Roman" w:cs="Times New Roman"/>
          <w:i/>
          <w:sz w:val="24"/>
          <w:szCs w:val="24"/>
        </w:rPr>
        <w:t>A Special Performance Improvement Project</w:t>
      </w:r>
    </w:p>
    <w:p w:rsidR="003E06CB" w:rsidRPr="00325079" w:rsidRDefault="003E06CB" w:rsidP="003E06CB">
      <w:pPr>
        <w:pStyle w:val="Footer"/>
        <w:jc w:val="center"/>
        <w:rPr>
          <w:rFonts w:ascii="Times New Roman" w:hAnsi="Times New Roman" w:cs="Times New Roman"/>
          <w:i/>
          <w:sz w:val="24"/>
        </w:rPr>
      </w:pPr>
      <w:r w:rsidRPr="00325079">
        <w:rPr>
          <w:rFonts w:ascii="Times New Roman" w:hAnsi="Times New Roman" w:cs="Times New Roman"/>
          <w:i/>
        </w:rPr>
        <w:t>By His Excellency Dr. Alfred Mutua</w:t>
      </w:r>
    </w:p>
    <w:p w:rsidR="003E06CB" w:rsidRPr="00325079" w:rsidRDefault="003E06CB" w:rsidP="003E06CB">
      <w:pPr>
        <w:pStyle w:val="Footer"/>
        <w:jc w:val="center"/>
        <w:rPr>
          <w:rFonts w:ascii="Times New Roman" w:hAnsi="Times New Roman" w:cs="Times New Roman"/>
          <w:i/>
        </w:rPr>
      </w:pPr>
      <w:r w:rsidRPr="00325079">
        <w:rPr>
          <w:rFonts w:ascii="Times New Roman" w:hAnsi="Times New Roman" w:cs="Times New Roman"/>
          <w:i/>
        </w:rPr>
        <w:t>Sponsored by the County Government of Machakos</w:t>
      </w:r>
    </w:p>
    <w:p w:rsidR="00EA3601" w:rsidRPr="00F5202A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5202A">
        <w:rPr>
          <w:rFonts w:ascii="Times New Roman" w:hAnsi="Times New Roman" w:cs="Times New Roman"/>
          <w:b/>
          <w:sz w:val="24"/>
          <w:szCs w:val="24"/>
        </w:rPr>
        <w:lastRenderedPageBreak/>
        <w:t>SECTION I – 50 MARKS</w:t>
      </w:r>
    </w:p>
    <w:p w:rsidR="00EA3601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5202A">
        <w:rPr>
          <w:rFonts w:ascii="Times New Roman" w:hAnsi="Times New Roman" w:cs="Times New Roman"/>
          <w:b/>
          <w:sz w:val="24"/>
          <w:szCs w:val="24"/>
          <w:u w:val="single"/>
        </w:rPr>
        <w:t>Answer all questions in this section.</w:t>
      </w:r>
    </w:p>
    <w:p w:rsidR="00EA3601" w:rsidRPr="00EA3601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length and breadth of a metal sheet are m</w:t>
      </w:r>
      <w:r w:rsidR="00A9773D">
        <w:rPr>
          <w:rFonts w:ascii="Times New Roman" w:hAnsi="Times New Roman" w:cs="Times New Roman"/>
          <w:sz w:val="24"/>
          <w:szCs w:val="24"/>
        </w:rPr>
        <w:t>easured to the nearest centimet</w:t>
      </w:r>
      <w:r w:rsidRPr="00EA3601">
        <w:rPr>
          <w:rFonts w:ascii="Times New Roman" w:hAnsi="Times New Roman" w:cs="Times New Roman"/>
          <w:sz w:val="24"/>
          <w:szCs w:val="24"/>
        </w:rPr>
        <w:t>r</w:t>
      </w:r>
      <w:r w:rsidR="00A9773D">
        <w:rPr>
          <w:rFonts w:ascii="Times New Roman" w:hAnsi="Times New Roman" w:cs="Times New Roman"/>
          <w:sz w:val="24"/>
          <w:szCs w:val="24"/>
        </w:rPr>
        <w:t>e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recorded as 25cm and 16cm respectively.</w:t>
      </w:r>
    </w:p>
    <w:p w:rsidR="002310D0" w:rsidRPr="00EA3601" w:rsidRDefault="002310D0" w:rsidP="00EA3601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Find the maximum possible error in the area of the shee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o one decimal place the percentage error in the area of the shee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number of bacteria in a colony was originally 3 millions. This number doubled itself after every one hour. Calculate the number of bacteria generated in the colony during the 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EA3601">
        <w:rPr>
          <w:rFonts w:ascii="Times New Roman" w:hAnsi="Times New Roman" w:cs="Times New Roman"/>
          <w:sz w:val="24"/>
          <w:szCs w:val="24"/>
        </w:rPr>
        <w:t xml:space="preserve"> hour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  <w:r w:rsidRPr="00EA3601">
        <w:rPr>
          <w:rFonts w:ascii="Times New Roman" w:hAnsi="Times New Roman" w:cs="Times New Roman"/>
          <w:sz w:val="24"/>
          <w:szCs w:val="24"/>
        </w:rPr>
        <w:br/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 xml:space="preserve">Solve for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in the equation.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6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>Cos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- Sin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- 4 = 0 in the range 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A3"/>
      </w:r>
      <w:r w:rsidR="00EA3601">
        <w:rPr>
          <w:rFonts w:ascii="Times New Roman" w:hAnsi="Times New Roman" w:cs="Times New Roman"/>
          <w:sz w:val="24"/>
          <w:szCs w:val="24"/>
        </w:rPr>
        <w:t xml:space="preserve"> 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A3"/>
      </w:r>
      <w:r w:rsidRPr="00EA3601">
        <w:rPr>
          <w:rFonts w:ascii="Times New Roman" w:hAnsi="Times New Roman" w:cs="Times New Roman"/>
          <w:sz w:val="24"/>
          <w:szCs w:val="24"/>
        </w:rPr>
        <w:t xml:space="preserve"> 18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equation of a circle is x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– 8x + y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+ 12y + 16 = 0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 the coordinates of the centre of the circle and its radiu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quantity P is partly constant and partly varies as the square of Q when Q = 2, P = 40 and when Q = 3, P = 65. Determine the value of P when Q = 4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The table below shows the masses of 40 students in a form 4 class.</w:t>
      </w:r>
    </w:p>
    <w:tbl>
      <w:tblPr>
        <w:tblStyle w:val="TableGrid"/>
        <w:tblW w:w="0" w:type="auto"/>
        <w:tblInd w:w="558" w:type="dxa"/>
        <w:tblLook w:val="04A0"/>
      </w:tblPr>
      <w:tblGrid>
        <w:gridCol w:w="2700"/>
        <w:gridCol w:w="2430"/>
      </w:tblGrid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Mass (kg)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Frequency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State the modal clas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211F4" w:rsidRPr="008436CC" w:rsidRDefault="006211F4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median mass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Pr="00EA3601" w:rsidRDefault="00E24DF2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Under a transformation whose matrix</w:t>
      </w:r>
    </w:p>
    <w:p w:rsidR="002310D0" w:rsidRPr="00EA3601" w:rsidRDefault="002310D0" w:rsidP="006211F4">
      <w:pPr>
        <w:pStyle w:val="ListParagraph"/>
        <w:spacing w:before="240"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 =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-2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</m:mr>
            </m:m>
          </m:e>
        </m:d>
      </m:oMath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figure whose area is 2.5cm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is mapped onto a figure whose area is 10cm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>. Find two possible values of a and hence write down two possible matrices for 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8436CC">
      <w:pPr>
        <w:spacing w:line="360" w:lineRule="auto"/>
        <w:jc w:val="both"/>
        <w:rPr>
          <w:rFonts w:ascii="Times New Roman" w:eastAsiaTheme="minorHAnsi" w:hAnsi="Times New Roman" w:cs="Times New Roman"/>
          <w:sz w:val="24"/>
          <w:szCs w:val="24"/>
        </w:rPr>
      </w:pPr>
    </w:p>
    <w:p w:rsidR="008436CC" w:rsidRPr="008436CC" w:rsidRDefault="008436CC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a) Expand and simplify the binomial express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053AD4" w:rsidP="006211F4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5</m:t>
              </m:r>
            </m:sup>
          </m:sSup>
        </m:oMath>
      </m:oMathPara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Default="008436CC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Default="00E24DF2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Pr="00EA3601" w:rsidRDefault="00E24DF2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D0C7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 xml:space="preserve">(b) Use the first four terms of the simplified expression in (a) above to evaluate to 5 significant figures. </w:t>
      </w:r>
    </w:p>
    <w:p w:rsidR="002310D0" w:rsidRPr="00EA3601" w:rsidRDefault="002310D0" w:rsidP="001D0C75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1.98)5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D0C75" w:rsidRPr="00EA3601" w:rsidRDefault="001D0C75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Solve for x in the equation log (x – 1) = log 12 – log (x – 2)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Pr="00EA3601" w:rsidRDefault="008436CC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053AD4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89" style="position:absolute;left:0;text-align:left;margin-left:102.4pt;margin-top:47.25pt;width:198.8pt;height:134.8pt;z-index:251697152" coordorigin="2768,12576" coordsize="3976,2696">
            <v:shape id="_x0000_s1081" type="#_x0000_t202" style="position:absolute;left:5040;top:13472;width:256;height:368" stroked="f">
              <v:textbox style="mso-next-textbox:#_x0000_s1081">
                <w:txbxContent>
                  <w:p w:rsidR="000249F4" w:rsidRDefault="000249F4" w:rsidP="00C30CC6">
                    <w:r>
                      <w:t>C</w:t>
                    </w:r>
                  </w:p>
                </w:txbxContent>
              </v:textbox>
            </v:shape>
            <v:shape id="_x0000_s1083" type="#_x0000_t202" style="position:absolute;left:4232;top:14904;width:256;height:368" stroked="f">
              <v:textbox style="mso-next-textbox:#_x0000_s1083">
                <w:txbxContent>
                  <w:p w:rsidR="000249F4" w:rsidRDefault="000249F4" w:rsidP="00C30CC6">
                    <w:r>
                      <w:t>B</w:t>
                    </w:r>
                  </w:p>
                </w:txbxContent>
              </v:textbox>
            </v:shape>
            <v:shape id="_x0000_s1080" type="#_x0000_t202" style="position:absolute;left:3280;top:12576;width:256;height:368" stroked="f">
              <v:textbox style="mso-next-textbox:#_x0000_s1080">
                <w:txbxContent>
                  <w:p w:rsidR="000249F4" w:rsidRDefault="000249F4">
                    <w:r>
                      <w:t>D</w:t>
                    </w:r>
                  </w:p>
                </w:txbxContent>
              </v:textbox>
            </v:shape>
            <v:oval id="_x0000_s1071" style="position:absolute;left:3095;top:12661;width:1961;height:2282" strokeweight="1.5pt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4" type="#_x0000_t32" style="position:absolute;left:3079;top:13592;width:1961;height:248;flip:y" o:connectortype="straight" strokeweight="1.5pt"/>
            <v:shape id="_x0000_s1075" type="#_x0000_t32" style="position:absolute;left:3079;top:13840;width:1233;height:1064" o:connectortype="straight" strokeweight="1.5pt"/>
            <v:shape id="_x0000_s1076" type="#_x0000_t32" style="position:absolute;left:3480;top:12880;width:832;height:2024;flip:x y" o:connectortype="straight" strokeweight="1.5pt"/>
            <v:shape id="_x0000_s1077" type="#_x0000_t32" style="position:absolute;left:3480;top:12880;width:1560;height:712" o:connectortype="straight" strokeweight="1.5pt"/>
            <v:shape id="_x0000_s1078" type="#_x0000_t32" style="position:absolute;left:4312;top:13952;width:2136;height:960;flip:y" o:connectortype="straight" strokeweight="1.5pt"/>
            <v:shape id="_x0000_s1082" type="#_x0000_t202" style="position:absolute;left:6488;top:13792;width:256;height:368" stroked="f">
              <v:textbox style="mso-next-textbox:#_x0000_s1082">
                <w:txbxContent>
                  <w:p w:rsidR="000249F4" w:rsidRDefault="000249F4" w:rsidP="00C30CC6">
                    <w:r>
                      <w:t>P</w:t>
                    </w:r>
                  </w:p>
                </w:txbxContent>
              </v:textbox>
            </v:shape>
            <v:shape id="_x0000_s1084" type="#_x0000_t202" style="position:absolute;left:2768;top:13712;width:256;height:368" stroked="f">
              <v:textbox style="mso-next-textbox:#_x0000_s1084">
                <w:txbxContent>
                  <w:p w:rsidR="000249F4" w:rsidRDefault="000249F4" w:rsidP="00C30CC6">
                    <w:r>
                      <w:t>A</w:t>
                    </w:r>
                  </w:p>
                </w:txbxContent>
              </v:textbox>
            </v:shape>
            <v:shape id="_x0000_s1085" type="#_x0000_t202" style="position:absolute;left:3904;top:13320;width:256;height:368" stroked="f">
              <v:textbox style="mso-next-textbox:#_x0000_s1085">
                <w:txbxContent>
                  <w:p w:rsidR="000249F4" w:rsidRDefault="000249F4" w:rsidP="00C30CC6">
                    <w:r>
                      <w:t>O</w:t>
                    </w:r>
                  </w:p>
                </w:txbxContent>
              </v:textbox>
            </v:shape>
            <v:oval id="_x0000_s1079" style="position:absolute;left:4016;top:13672;width:72;height:80" fillcolor="black [3213]" strokecolor="black [3213]"/>
          </v:group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The figure below shows a circle centre O and AOC is a straight line. PB is a tangent to the circle at and angle PBC = 35</w:t>
      </w:r>
      <w:r w:rsidR="002310D0"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2310D0"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0C75" w:rsidRPr="00EA3601" w:rsidRDefault="001D0C75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8436CC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Giving reasons for each answer, find the size of</w:t>
      </w:r>
    </w:p>
    <w:p w:rsidR="002310D0" w:rsidRPr="00EA3601" w:rsidRDefault="002310D0" w:rsidP="00EA360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ngle BDC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Pr="00EA3601" w:rsidRDefault="008436CC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ngle ACB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Solve the simultaneous equat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C30CC6" w:rsidRDefault="00053AD4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-1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y+1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4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2310D0" w:rsidRPr="00C30CC6" w:rsidRDefault="00053AD4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+1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y-1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2</m:t>
            </m:r>
          </m:num>
          <m:den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3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Pr="00EA3601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Wambua invested Sh. 6400 at 15% per annum compound interest for 3 years. Muinde invested twice that amount at 1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>% per annum simple interest for the same period of time. Find whose investment earned more interest and by how much.</w:t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Pr="008436CC" w:rsidRDefault="00C30CC6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Make x the subject of the equat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3y = y + </w:t>
      </w:r>
      <m:oMath>
        <m:f>
          <m:fPr>
            <m:ctrlPr>
              <w:rPr>
                <w:rFonts w:ascii="Cambria Math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 w:cs="Times New Roman"/>
                <w:sz w:val="36"/>
                <w:szCs w:val="36"/>
              </w:rPr>
              <m:t>p</m:t>
            </m:r>
          </m:num>
          <m:den>
            <m:r>
              <w:rPr>
                <w:rFonts w:ascii="Cambria Math" w:hAnsi="Cambria Math" w:cs="Times New Roman"/>
                <w:sz w:val="36"/>
                <w:szCs w:val="36"/>
              </w:rPr>
              <m:t>q+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36"/>
                    <w:szCs w:val="36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6"/>
                    <w:szCs w:val="36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6"/>
                    <w:szCs w:val="36"/>
                  </w:rPr>
                  <m:t>x</m:t>
                </m:r>
              </m:den>
            </m:f>
          </m:den>
        </m:f>
      </m:oMath>
      <w:r w:rsidRPr="00C30CC6">
        <w:rPr>
          <w:rFonts w:ascii="Times New Roman" w:eastAsiaTheme="minorEastAsia" w:hAnsi="Times New Roman" w:cs="Times New Roman"/>
          <w:sz w:val="36"/>
          <w:szCs w:val="36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30CC6" w:rsidRPr="008436CC" w:rsidRDefault="00C30CC6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Given the column vectors.</w:t>
      </w:r>
    </w:p>
    <w:p w:rsidR="002310D0" w:rsidRPr="00EA3601" w:rsidRDefault="00053AD4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34" type="#_x0000_t202" style="position:absolute;left:0;text-align:left;margin-left:283.75pt;margin-top:20.3pt;width:11pt;height:13.5pt;z-index:251668480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33" type="#_x0000_t202" style="position:absolute;left:0;text-align:left;margin-left:266.5pt;margin-top:19.55pt;width:11pt;height:13.5pt;z-index:251667456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32" type="#_x0000_t202" style="position:absolute;left:0;text-align:left;margin-left:245pt;margin-top:19.8pt;width:11pt;height:13.5pt;z-index:251666432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90" type="#_x0000_t202" style="position:absolute;left:0;text-align:left;margin-left:219.25pt;margin-top:21.8pt;width:11pt;height:13.5pt;z-index:251698176" filled="f" stroked="f">
            <v:textbox inset="0,0,0,0">
              <w:txbxContent>
                <w:p w:rsidR="000249F4" w:rsidRDefault="000249F4" w:rsidP="00AF57EF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31" type="#_x0000_t202" style="position:absolute;left:0;text-align:left;margin-left:127.5pt;margin-top:17.8pt;width:11pt;height:13.5pt;z-index:251665408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202" style="position:absolute;left:0;text-align:left;margin-left:73pt;margin-top:18.8pt;width:11pt;height:13.5pt;z-index:251664384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202" style="position:absolute;left:0;text-align:left;margin-left:18pt;margin-top:18.8pt;width:11pt;height:13.5pt;z-index:251663360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a =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b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9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c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and that p = 2a -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den>
        </m:f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b + c</w:t>
      </w:r>
    </w:p>
    <w:p w:rsidR="002310D0" w:rsidRPr="00EA3601" w:rsidRDefault="00053AD4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91" type="#_x0000_t202" style="position:absolute;left:0;text-align:left;margin-left:55pt;margin-top:10.7pt;width:11pt;height:13.5pt;z-index:251699200" filled="f" stroked="f">
            <v:textbox inset="0,0,0,0">
              <w:txbxContent>
                <w:p w:rsidR="000249F4" w:rsidRDefault="000249F4" w:rsidP="00AF57EF">
                  <w: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express p as a column vector and hence calculate its magnitude to 3 significant figures.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gradient function of a curve is given by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dy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dx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= 2x – 4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Determine;</w:t>
      </w:r>
    </w:p>
    <w:p w:rsidR="002310D0" w:rsidRPr="00EA3601" w:rsidRDefault="002310D0" w:rsidP="00EA360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the equation of the curve given the curve passes through point (0,3)</w:t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coordinates of the turning point of the curve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A particle starts from 0 and moves in a straight line so that its velocity V ms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Pr="00EA3601">
        <w:rPr>
          <w:rFonts w:ascii="Times New Roman" w:hAnsi="Times New Roman" w:cs="Times New Roman"/>
          <w:sz w:val="24"/>
          <w:szCs w:val="24"/>
        </w:rPr>
        <w:t xml:space="preserve"> after t seconds is given by v = 3t – t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>. The distance of the particle from 0 at time t seconds is s metres.</w:t>
      </w:r>
    </w:p>
    <w:p w:rsidR="002310D0" w:rsidRPr="00EA3601" w:rsidRDefault="002310D0" w:rsidP="00EA360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Express s in terms of t and c where</w:t>
      </w:r>
      <w:r w:rsidR="000249F4">
        <w:rPr>
          <w:rFonts w:ascii="Times New Roman" w:hAnsi="Times New Roman" w:cs="Times New Roman"/>
          <w:sz w:val="24"/>
          <w:szCs w:val="24"/>
        </w:rPr>
        <w:t xml:space="preserve"> c </w:t>
      </w:r>
      <w:r w:rsidRPr="00EA3601">
        <w:rPr>
          <w:rFonts w:ascii="Times New Roman" w:hAnsi="Times New Roman" w:cs="Times New Roman"/>
          <w:sz w:val="24"/>
          <w:szCs w:val="24"/>
        </w:rPr>
        <w:t xml:space="preserve"> is a constan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time taken before the particle returns to 0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>
      <w:pPr>
        <w:rPr>
          <w:rFonts w:ascii="Times New Roman" w:eastAsiaTheme="minorHAns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249F4" w:rsidRPr="00662FA2" w:rsidRDefault="000249F4" w:rsidP="000249F4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2FA2">
        <w:rPr>
          <w:rFonts w:ascii="Times New Roman" w:hAnsi="Times New Roman" w:cs="Times New Roman"/>
          <w:b/>
          <w:sz w:val="24"/>
          <w:szCs w:val="24"/>
        </w:rPr>
        <w:lastRenderedPageBreak/>
        <w:t>SECTION II – 50 Marks</w:t>
      </w:r>
    </w:p>
    <w:p w:rsidR="002310D0" w:rsidRPr="000249F4" w:rsidRDefault="000249F4" w:rsidP="000249F4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2FA2">
        <w:rPr>
          <w:rFonts w:ascii="Times New Roman" w:hAnsi="Times New Roman" w:cs="Times New Roman"/>
          <w:b/>
          <w:sz w:val="24"/>
          <w:szCs w:val="24"/>
          <w:u w:val="single"/>
        </w:rPr>
        <w:t>Answer only 5 (Five) questions in this section</w:t>
      </w:r>
      <w:r w:rsidRPr="00662FA2">
        <w:rPr>
          <w:rFonts w:ascii="Times New Roman" w:hAnsi="Times New Roman" w:cs="Times New Roman"/>
          <w:b/>
          <w:sz w:val="24"/>
          <w:szCs w:val="24"/>
        </w:rPr>
        <w:t>.</w:t>
      </w:r>
      <w:r w:rsidR="002310D0" w:rsidRPr="000249F4">
        <w:rPr>
          <w:rFonts w:ascii="Times New Roman" w:hAnsi="Times New Roman" w:cs="Times New Roman"/>
          <w:sz w:val="24"/>
          <w:szCs w:val="24"/>
        </w:rPr>
        <w:t xml:space="preserve"> </w:t>
      </w:r>
      <w:r w:rsidR="002310D0" w:rsidRPr="000249F4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Kennedy bought three cows and twenty-five goats spending a total of Sh. 75000. If he had bought two cows and thirty three goats, he would have saved Sh. 5400. Kennedy later sold all his animals at a profit of 40% per cow and 50% per goat.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;</w:t>
      </w:r>
    </w:p>
    <w:p w:rsidR="002310D0" w:rsidRPr="00EA3601" w:rsidRDefault="002310D0" w:rsidP="00EA360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cost at which he bought each animal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total amount of money Kennedy received after selling all the animal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Under a transformation represented by a matrix m a point p (x, y) is mapped onto P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>, (x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>,y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 xml:space="preserve">) </w:t>
      </w:r>
      <w:r w:rsidR="000249F4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 xml:space="preserve">where </w:t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053AD4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p>
                  </m:sSup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p>
                  </m:sSup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x-2y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x+3y</m:t>
                  </m:r>
                </m:e>
              </m:mr>
            </m:m>
          </m:e>
        </m:d>
      </m:oMath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Write down the matrix </w:t>
      </w:r>
      <w:r w:rsidR="000249F4" w:rsidRPr="00EA3601">
        <w:rPr>
          <w:rFonts w:ascii="Times New Roman" w:hAnsi="Times New Roman" w:cs="Times New Roman"/>
          <w:sz w:val="24"/>
          <w:szCs w:val="24"/>
        </w:rPr>
        <w:t>for</w:t>
      </w:r>
      <w:r w:rsidR="000249F4">
        <w:rPr>
          <w:rFonts w:ascii="Times New Roman" w:hAnsi="Times New Roman" w:cs="Times New Roman"/>
          <w:sz w:val="24"/>
          <w:szCs w:val="24"/>
        </w:rPr>
        <w:t xml:space="preserve"> m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Find the inverse </w:t>
      </w:r>
      <w:r w:rsidR="000249F4">
        <w:rPr>
          <w:rFonts w:ascii="Times New Roman" w:hAnsi="Times New Roman" w:cs="Times New Roman"/>
          <w:sz w:val="24"/>
          <w:szCs w:val="24"/>
        </w:rPr>
        <w:t xml:space="preserve">of </w:t>
      </w:r>
      <w:r w:rsidRPr="00EA3601">
        <w:rPr>
          <w:rFonts w:ascii="Times New Roman" w:hAnsi="Times New Roman" w:cs="Times New Roman"/>
          <w:sz w:val="24"/>
          <w:szCs w:val="24"/>
        </w:rPr>
        <w:t>m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points </w:t>
      </w:r>
      <w:r w:rsidR="000249F4" w:rsidRPr="00EA3601">
        <w:rPr>
          <w:rFonts w:ascii="Times New Roman" w:hAnsi="Times New Roman" w:cs="Times New Roman"/>
          <w:sz w:val="24"/>
          <w:szCs w:val="24"/>
        </w:rPr>
        <w:t>A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 xml:space="preserve">16,-2) </w:t>
      </w:r>
      <w:r w:rsidR="000249F4" w:rsidRPr="00EA3601">
        <w:rPr>
          <w:rFonts w:ascii="Times New Roman" w:hAnsi="Times New Roman" w:cs="Times New Roman"/>
          <w:sz w:val="24"/>
          <w:szCs w:val="24"/>
        </w:rPr>
        <w:t>B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>-8</w:t>
      </w:r>
      <w:r w:rsidR="000249F4" w:rsidRPr="00EA3601">
        <w:rPr>
          <w:rFonts w:ascii="Times New Roman" w:hAnsi="Times New Roman" w:cs="Times New Roman"/>
          <w:sz w:val="24"/>
          <w:szCs w:val="24"/>
        </w:rPr>
        <w:t>, 1</w:t>
      </w:r>
      <w:r w:rsidRPr="00EA3601">
        <w:rPr>
          <w:rFonts w:ascii="Times New Roman" w:hAnsi="Times New Roman" w:cs="Times New Roman"/>
          <w:sz w:val="24"/>
          <w:szCs w:val="24"/>
        </w:rPr>
        <w:t xml:space="preserve">), </w:t>
      </w:r>
      <w:r w:rsidR="000249F4" w:rsidRPr="00EA3601">
        <w:rPr>
          <w:rFonts w:ascii="Times New Roman" w:hAnsi="Times New Roman" w:cs="Times New Roman"/>
          <w:sz w:val="24"/>
          <w:szCs w:val="24"/>
        </w:rPr>
        <w:t>C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 xml:space="preserve">8,-1) and </w:t>
      </w:r>
      <w:r w:rsidR="000249F4" w:rsidRPr="00EA3601">
        <w:rPr>
          <w:rFonts w:ascii="Times New Roman" w:hAnsi="Times New Roman" w:cs="Times New Roman"/>
          <w:sz w:val="24"/>
          <w:szCs w:val="24"/>
        </w:rPr>
        <w:t>D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>9,-8) are the images of A</w:t>
      </w:r>
      <w:r w:rsidR="000249F4" w:rsidRPr="00EA3601">
        <w:rPr>
          <w:rFonts w:ascii="Times New Roman" w:hAnsi="Times New Roman" w:cs="Times New Roman"/>
          <w:sz w:val="24"/>
          <w:szCs w:val="24"/>
        </w:rPr>
        <w:t>, B, C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D respectively under M.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 the coordinates of A</w:t>
      </w:r>
      <w:r w:rsidR="000249F4" w:rsidRPr="00EA3601">
        <w:rPr>
          <w:rFonts w:ascii="Times New Roman" w:hAnsi="Times New Roman" w:cs="Times New Roman"/>
          <w:sz w:val="24"/>
          <w:szCs w:val="24"/>
        </w:rPr>
        <w:t>, B, C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D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The figure below shows the position of a boat Q which is observed sailing directly towards the pier P at the base of a vertical cliff PT. The angle of elevation of the top of the cliff from Q is 25.4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 After 14 seconds the boat is at point R, and the angle for elevation of T is now 64.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053AD4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93" style="position:absolute;left:0;text-align:left;margin-left:65pt;margin-top:.5pt;width:241.5pt;height:125.6pt;z-index:251704320" coordorigin="2020,2202" coordsize="4830,2512">
            <v:group id="_x0000_s1036" style="position:absolute;left:2230;top:2468;width:4390;height:1980" coordorigin="2380,5670" coordsize="4390,1980" o:regroupid="1">
              <v:shapetype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_x0000_s1037" type="#_x0000_t6" style="position:absolute;left:2380;top:5670;width:4390;height:1980;flip:x" strokeweight="1.5pt"/>
              <v:shape id="_x0000_s1038" type="#_x0000_t32" style="position:absolute;left:4540;top:5670;width:2230;height:1980;flip:x" o:connectortype="straight" strokeweight="1.5pt"/>
            </v:group>
            <v:shape id="_x0000_s1039" type="#_x0000_t202" style="position:absolute;left:6560;top:2202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</w:t>
                    </w:r>
                  </w:p>
                </w:txbxContent>
              </v:textbox>
            </v:shape>
            <v:shape id="_x0000_s1040" type="#_x0000_t202" style="position:absolute;left:6560;top:4448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_x0000_s1041" type="#_x0000_t202" style="position:absolute;left:2020;top:4268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_x0000_s1042" type="#_x0000_t202" style="position:absolute;left:2760;top:4182;width:53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25.4</w:t>
                    </w: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  <w:vertAlign w:val="superscript"/>
                      </w:rPr>
                      <w:t>0</w:t>
                    </w:r>
                  </w:p>
                </w:txbxContent>
              </v:textbox>
            </v:shape>
            <v:shape id="_x0000_s1043" type="#_x0000_t202" style="position:absolute;left:4700;top:4208;width:53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64.7</w:t>
                    </w: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  <w:vertAlign w:val="superscript"/>
                      </w:rPr>
                      <w:t>0</w:t>
                    </w:r>
                  </w:p>
                </w:txbxContent>
              </v:textbox>
            </v:shape>
            <v:shape id="_x0000_s1044" style="position:absolute;left:4560;top:4268;width:65;height:180" coordsize="65,180" o:regroupid="1" path="m30,c47,33,65,66,60,96,55,126,5,166,,180e" filled="f" strokeweight="1.5pt">
              <v:path arrowok="t"/>
            </v:shape>
            <v:shape id="_x0000_s1045" style="position:absolute;left:2580;top:4268;width:65;height:180" coordsize="65,180" o:regroupid="1" path="m30,c47,33,65,66,60,96,55,126,5,166,,180e" filled="f" strokeweight="1.5pt">
              <v:path arrowok="t"/>
            </v:shape>
            <v:rect id="_x0000_s1046" style="position:absolute;left:6440;top:4262;width:180;height:180" o:regroupid="1" strokeweight="1.5pt"/>
          </v:group>
        </w:pic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053AD4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92" type="#_x0000_t202" style="position:absolute;left:0;text-align:left;margin-left:304pt;margin-top:15.7pt;width:27.5pt;height:13.3pt;z-index:251709440" filled="f" stroked="f">
            <v:textbox inset="0,0,0,0">
              <w:txbxContent>
                <w:p w:rsidR="000249F4" w:rsidRPr="00CD15D4" w:rsidRDefault="000249F4" w:rsidP="000249F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50 m</w:t>
                  </w:r>
                </w:p>
              </w:txbxContent>
            </v:textbox>
          </v:shape>
        </w:pic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If the cliff is 50m high, calculate</w:t>
      </w: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distance PQ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distance QR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speed of the boat in km/h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Two towns on the earth’s surface are located at P (0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N,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E) and Q (13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S,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 xml:space="preserve">E). A pilot plans to fly from P to Q the shortest route between the two towns. </w:t>
      </w: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shortest distance between P and Q in km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Find the distance in nautical miles (nm)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speed of the aircraft is 360 knots. Determine how long it takes to fly from P to Q.</w:t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A160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 xml:space="preserve">Veterinary researchers were experimenting with a new drug on fowls in a research station. A </w:t>
      </w:r>
      <w:r w:rsidR="000249F4" w:rsidRPr="00EA3601">
        <w:rPr>
          <w:rFonts w:ascii="Times New Roman" w:hAnsi="Times New Roman" w:cs="Times New Roman"/>
          <w:sz w:val="24"/>
          <w:szCs w:val="24"/>
        </w:rPr>
        <w:t>sample of</w:t>
      </w:r>
      <w:r w:rsidRPr="00EA3601">
        <w:rPr>
          <w:rFonts w:ascii="Times New Roman" w:hAnsi="Times New Roman" w:cs="Times New Roman"/>
          <w:sz w:val="24"/>
          <w:szCs w:val="24"/>
        </w:rPr>
        <w:t xml:space="preserve"> fowls which were known to have the disease was used. In this sample 30 fowls were treated with the drug and the remaining 18 fowls were not treated.</w:t>
      </w:r>
    </w:p>
    <w:p w:rsidR="002310D0" w:rsidRPr="00EA3601" w:rsidRDefault="002310D0" w:rsidP="001A160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probability that a fowl selected at random from the sample is</w:t>
      </w:r>
    </w:p>
    <w:p w:rsidR="002310D0" w:rsidRPr="00EA3601" w:rsidRDefault="002310D0" w:rsidP="001A16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) treated with the drug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A1608" w:rsidRDefault="001A1608" w:rsidP="001A160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1608" w:rsidRPr="001A1608" w:rsidRDefault="001A1608" w:rsidP="001A160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i) not treated with the drug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A160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probability that a fowl treated with the drug will die is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while the probability that one which is not treated will die is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7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2310D0" w:rsidRPr="00EA3601" w:rsidRDefault="002310D0" w:rsidP="001A1608">
      <w:pPr>
        <w:pStyle w:val="ListParagraph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Calculate the probability that a fowl picked at random from the sample is</w:t>
      </w:r>
    </w:p>
    <w:p w:rsidR="002310D0" w:rsidRPr="00EA3601" w:rsidRDefault="002310D0" w:rsidP="001A16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) treated with the drug and will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i)</w:t>
      </w:r>
      <w:r w:rsidR="001A1608">
        <w:rPr>
          <w:rFonts w:ascii="Times New Roman" w:hAnsi="Times New Roman" w:cs="Times New Roman"/>
          <w:sz w:val="24"/>
          <w:szCs w:val="24"/>
        </w:rPr>
        <w:t xml:space="preserve"> not </w:t>
      </w:r>
      <w:r w:rsidRPr="00EA3601">
        <w:rPr>
          <w:rFonts w:ascii="Times New Roman" w:hAnsi="Times New Roman" w:cs="Times New Roman"/>
          <w:sz w:val="24"/>
          <w:szCs w:val="24"/>
        </w:rPr>
        <w:t xml:space="preserve"> treated with </w:t>
      </w:r>
      <w:r w:rsidR="001A1608">
        <w:rPr>
          <w:rFonts w:ascii="Times New Roman" w:hAnsi="Times New Roman" w:cs="Times New Roman"/>
          <w:sz w:val="24"/>
          <w:szCs w:val="24"/>
        </w:rPr>
        <w:t>the drug and will die</w:t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iii) </w:t>
      </w:r>
      <w:r w:rsidR="001A1608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>treated with the drug and will not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v) not treated with the drug and will not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1A1608" w:rsidRDefault="002310D0" w:rsidP="001A1608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B81557" w:rsidRDefault="00053AD4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lastRenderedPageBreak/>
        <w:pict>
          <v:group id="_x0000_s1047" style="position:absolute;left:0;text-align:left;margin-left:77.5pt;margin-top:5.7pt;width:272.5pt;height:131.5pt;z-index:251670528" coordorigin="1860,1920" coordsize="5450,2630">
            <v:shape id="_x0000_s1048" type="#_x0000_t32" style="position:absolute;left:2040;top:4320;width:5040;height:0" o:connectortype="straight" strokeweight="1.5pt"/>
            <v:shape id="_x0000_s1049" type="#_x0000_t32" style="position:absolute;left:2040;top:2160;width:3080;height:2160;flip:y" o:connectortype="straight" strokeweight="1.5pt"/>
            <v:shape id="_x0000_s1050" type="#_x0000_t32" style="position:absolute;left:5120;top:2160;width:1960;height:2160;flip:x y" o:connectortype="straight" strokeweight="1.5pt"/>
            <v:shape id="_x0000_s1051" type="#_x0000_t32" style="position:absolute;left:2040;top:3240;width:4070;height:1080;flip:y" o:connectortype="straight" strokeweight="1.5pt"/>
            <v:shape id="_x0000_s1052" type="#_x0000_t32" style="position:absolute;left:3810;top:3050;width:3280;height:1260;flip:x y" o:connectortype="straight" strokeweight="1.5pt"/>
            <v:shape id="_x0000_s1053" type="#_x0000_t202" style="position:absolute;left:5070;top:192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5C62E4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_x0000_s1054" type="#_x0000_t202" style="position:absolute;left:3700;top:285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</w:t>
                    </w:r>
                  </w:p>
                </w:txbxContent>
              </v:textbox>
            </v:shape>
            <v:shape id="_x0000_s1055" type="#_x0000_t202" style="position:absolute;left:7090;top:414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_x0000_s1056" type="#_x0000_t202" style="position:absolute;left:6150;top:305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R</w:t>
                    </w:r>
                  </w:p>
                </w:txbxContent>
              </v:textbox>
            </v:shape>
            <v:shape id="_x0000_s1057" type="#_x0000_t202" style="position:absolute;left:4900;top:321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</w:t>
                    </w:r>
                  </w:p>
                </w:txbxContent>
              </v:textbox>
            </v:shape>
            <v:shape id="_x0000_s1058" type="#_x0000_t202" style="position:absolute;left:1860;top:419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O</w:t>
                    </w:r>
                  </w:p>
                </w:txbxContent>
              </v:textbox>
            </v:shape>
          </v:group>
        </w:pict>
      </w: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Pr="00B81557" w:rsidRDefault="00B81557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053AD4" w:rsidP="00B81557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94" type="#_x0000_t202" style="position:absolute;left:0;text-align:left;margin-left:282.5pt;margin-top:7.5pt;width:11pt;height:18pt;z-index:251710464" filled="f" stroked="f">
            <v:textbox inset="0,0,0,0">
              <w:txbxContent>
                <w:p w:rsidR="00B81557" w:rsidRPr="005C62E4" w:rsidRDefault="00B81557" w:rsidP="00B81557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1" type="#_x0000_t202" style="position:absolute;left:0;text-align:left;margin-left:344.5pt;margin-top:7.5pt;width:11pt;height:18pt;z-index:251673600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0" type="#_x0000_t202" style="position:absolute;left:0;text-align:left;margin-left:321pt;margin-top:7.5pt;width:11pt;height:18pt;z-index:251672576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59" type="#_x0000_t202" style="position:absolute;left:0;text-align:left;margin-left:248.5pt;margin-top:6.5pt;width:11pt;height:18pt;z-index:25167155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In the figure </w:t>
      </w:r>
      <w:r w:rsidR="00B81557">
        <w:rPr>
          <w:rFonts w:ascii="Times New Roman" w:hAnsi="Times New Roman" w:cs="Times New Roman"/>
          <w:sz w:val="24"/>
          <w:szCs w:val="24"/>
        </w:rPr>
        <w:t>above</w: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, OPQ is a triangle in which OS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OP and PR: RQ = 2:1</w:t>
      </w:r>
    </w:p>
    <w:p w:rsidR="002310D0" w:rsidRPr="00B81557" w:rsidRDefault="002310D0" w:rsidP="00B81557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Line OR and SQ meet at T.</w:t>
      </w:r>
    </w:p>
    <w:p w:rsidR="002310D0" w:rsidRPr="00EA3601" w:rsidRDefault="00053AD4" w:rsidP="00B81557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7" type="#_x0000_t202" style="position:absolute;left:0;text-align:left;margin-left:418pt;margin-top:7.2pt;width:11pt;height:18pt;z-index:251679744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6" type="#_x0000_t202" style="position:absolute;left:0;text-align:left;margin-left:388pt;margin-top:6.2pt;width:11pt;height:18pt;z-index:251678720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5" type="#_x0000_t202" style="position:absolute;left:0;text-align:left;margin-left:115.5pt;margin-top:7.2pt;width:11pt;height:18pt;z-index:251677696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4" type="#_x0000_t202" style="position:absolute;left:0;text-align:left;margin-left:178pt;margin-top:7.2pt;width:11pt;height:18pt;z-index:25167667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3" type="#_x0000_t202" style="position:absolute;left:0;text-align:left;margin-left:154.5pt;margin-top:5.2pt;width:11pt;height:18pt;z-index:251675648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053AD4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2" type="#_x0000_t202" style="position:absolute;left:0;text-align:left;margin-left:93pt;margin-top:5.2pt;width:11pt;height:18pt;z-index:251674624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Given that OP = p and OQ = q, express the following vectors in terms of p and q.</w:t>
      </w:r>
    </w:p>
    <w:p w:rsidR="002310D0" w:rsidRPr="00EA3601" w:rsidRDefault="00053AD4" w:rsidP="00B81557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8" type="#_x0000_t202" style="position:absolute;left:0;text-align:left;margin-left:53.5pt;margin-top:5.25pt;width:11pt;height:18pt;z-index:251680768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) PQ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B81557" w:rsidRDefault="002310D0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053AD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9" type="#_x0000_t202" style="position:absolute;left:0;text-align:left;margin-left:59pt;margin-top:6.2pt;width:11pt;height:18pt;z-index:25168179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i) OR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1557" w:rsidRPr="00B81557" w:rsidRDefault="00B81557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053AD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70" type="#_x0000_t202" style="position:absolute;left:0;text-align:left;margin-left:61pt;margin-top:5.9pt;width:11pt;height:18pt;z-index:251682816" filled="f" stroked="f">
            <v:textbox style="mso-next-textbox:#_x0000_s1070"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ii) SQ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You are further given that ST = mSQ and OT = nOR. Determine the values of m and n.</w:t>
      </w:r>
      <w:r w:rsidR="00B81557">
        <w:rPr>
          <w:rFonts w:ascii="Times New Roman" w:eastAsiaTheme="minorEastAsia" w:hAnsi="Times New Roman" w:cs="Times New Roman"/>
          <w:sz w:val="24"/>
          <w:szCs w:val="24"/>
        </w:rPr>
        <w:t xml:space="preserve"> (6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9773D" w:rsidRDefault="00A9773D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Pr="00EA3601" w:rsidRDefault="00B81557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9A1AA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 xml:space="preserve">(a) Using a ruler and compasses only, construct triangle ABC such that AB = AC = 4.3cm and </w:t>
      </w:r>
    </w:p>
    <w:p w:rsidR="002310D0" w:rsidRPr="00EA3601" w:rsidRDefault="002310D0" w:rsidP="009A1AA3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angle </w:t>
      </w:r>
      <w:r w:rsidR="009A1AA3">
        <w:rPr>
          <w:rFonts w:ascii="Times New Roman" w:hAnsi="Times New Roman" w:cs="Times New Roman"/>
          <w:sz w:val="24"/>
          <w:szCs w:val="24"/>
        </w:rPr>
        <w:t xml:space="preserve"> ABC </w:t>
      </w:r>
      <w:r w:rsidRPr="00EA3601">
        <w:rPr>
          <w:rFonts w:ascii="Times New Roman" w:hAnsi="Times New Roman" w:cs="Times New Roman"/>
          <w:sz w:val="24"/>
          <w:szCs w:val="24"/>
        </w:rPr>
        <w:t>= 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2310D0" w:rsidP="009A1AA3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b) Measure BC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9A1AA3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point p is always on the same side of BC as A. Draw the points of P such that angle BAC is always twice angle BPC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rop a perpendicular from A</w:t>
      </w:r>
      <w:r w:rsidR="009A1AA3">
        <w:rPr>
          <w:rFonts w:ascii="Times New Roman" w:hAnsi="Times New Roman" w:cs="Times New Roman"/>
          <w:sz w:val="24"/>
          <w:szCs w:val="24"/>
        </w:rPr>
        <w:t xml:space="preserve"> to</w:t>
      </w:r>
      <w:r w:rsidRPr="00EA3601">
        <w:rPr>
          <w:rFonts w:ascii="Times New Roman" w:hAnsi="Times New Roman" w:cs="Times New Roman"/>
          <w:sz w:val="24"/>
          <w:szCs w:val="24"/>
        </w:rPr>
        <w:t xml:space="preserve"> meet BC at D. Measure AD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area of triangle ABC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9A1AA3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9A1AA3" w:rsidRDefault="009A1AA3" w:rsidP="009A1AA3">
      <w:pPr>
        <w:rPr>
          <w:rFonts w:ascii="Times New Roman" w:eastAsiaTheme="minorHAns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10D0" w:rsidRPr="00EA3601" w:rsidRDefault="002310D0" w:rsidP="009A1AA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Two variables A and B are connected by the equation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= kBn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Where k and n are constants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table below gives values of A and B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.</w:t>
      </w:r>
      <w:r w:rsidRPr="00EA3601">
        <w:rPr>
          <w:rFonts w:ascii="Times New Roman" w:hAnsi="Times New Roman" w:cs="Times New Roman"/>
          <w:sz w:val="24"/>
          <w:szCs w:val="24"/>
        </w:rPr>
        <w:tab/>
        <w:t xml:space="preserve">1.5 </w:t>
      </w:r>
      <w:r w:rsidRPr="00EA3601">
        <w:rPr>
          <w:rFonts w:ascii="Times New Roman" w:hAnsi="Times New Roman" w:cs="Times New Roman"/>
          <w:sz w:val="24"/>
          <w:szCs w:val="24"/>
        </w:rPr>
        <w:tab/>
        <w:t>1.95</w:t>
      </w:r>
      <w:r w:rsidRPr="00EA3601">
        <w:rPr>
          <w:rFonts w:ascii="Times New Roman" w:hAnsi="Times New Roman" w:cs="Times New Roman"/>
          <w:sz w:val="24"/>
          <w:szCs w:val="24"/>
        </w:rPr>
        <w:tab/>
        <w:t>2.51</w:t>
      </w:r>
      <w:r w:rsidRPr="00EA3601">
        <w:rPr>
          <w:rFonts w:ascii="Times New Roman" w:hAnsi="Times New Roman" w:cs="Times New Roman"/>
          <w:sz w:val="24"/>
          <w:szCs w:val="24"/>
        </w:rPr>
        <w:tab/>
        <w:t>3.20</w:t>
      </w:r>
      <w:r w:rsidRPr="00EA3601">
        <w:rPr>
          <w:rFonts w:ascii="Times New Roman" w:hAnsi="Times New Roman" w:cs="Times New Roman"/>
          <w:sz w:val="24"/>
          <w:szCs w:val="24"/>
        </w:rPr>
        <w:tab/>
        <w:t>4.50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B.</w:t>
      </w:r>
      <w:r w:rsidRPr="00EA3601">
        <w:rPr>
          <w:rFonts w:ascii="Times New Roman" w:hAnsi="Times New Roman" w:cs="Times New Roman"/>
          <w:sz w:val="24"/>
          <w:szCs w:val="24"/>
        </w:rPr>
        <w:tab/>
        <w:t>1.59</w:t>
      </w:r>
      <w:r w:rsidRPr="00EA3601">
        <w:rPr>
          <w:rFonts w:ascii="Times New Roman" w:hAnsi="Times New Roman" w:cs="Times New Roman"/>
          <w:sz w:val="24"/>
          <w:szCs w:val="24"/>
        </w:rPr>
        <w:tab/>
        <w:t>2.51</w:t>
      </w:r>
      <w:r w:rsidRPr="00EA3601">
        <w:rPr>
          <w:rFonts w:ascii="Times New Roman" w:hAnsi="Times New Roman" w:cs="Times New Roman"/>
          <w:sz w:val="24"/>
          <w:szCs w:val="24"/>
        </w:rPr>
        <w:tab/>
        <w:t>3.98</w:t>
      </w:r>
      <w:r w:rsidRPr="00EA3601">
        <w:rPr>
          <w:rFonts w:ascii="Times New Roman" w:hAnsi="Times New Roman" w:cs="Times New Roman"/>
          <w:sz w:val="24"/>
          <w:szCs w:val="24"/>
        </w:rPr>
        <w:tab/>
        <w:t>6.31</w:t>
      </w:r>
      <w:r w:rsidRPr="00EA3601">
        <w:rPr>
          <w:rFonts w:ascii="Times New Roman" w:hAnsi="Times New Roman" w:cs="Times New Roman"/>
          <w:sz w:val="24"/>
          <w:szCs w:val="24"/>
        </w:rPr>
        <w:tab/>
        <w:t>11.5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a)</w:t>
      </w:r>
      <w:r w:rsidRPr="00EA3601">
        <w:rPr>
          <w:rFonts w:ascii="Times New Roman" w:hAnsi="Times New Roman" w:cs="Times New Roman"/>
          <w:sz w:val="24"/>
          <w:szCs w:val="24"/>
        </w:rPr>
        <w:tab/>
        <w:t>Find a linear equation connecting A and B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9A1AA3" w:rsidRDefault="002310D0" w:rsidP="009A1AA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A1AA3" w:rsidRDefault="002310D0" w:rsidP="00A9773D">
      <w:pPr>
        <w:pStyle w:val="ListParagraph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On square paper draw a suitable straight line graph to represent the relation in (a) above </w:t>
      </w:r>
    </w:p>
    <w:p w:rsidR="002310D0" w:rsidRPr="00EA3601" w:rsidRDefault="002310D0" w:rsidP="009A1AA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scale 1cm </w:t>
      </w:r>
      <w:r w:rsidRPr="009A1AA3">
        <w:rPr>
          <w:rFonts w:ascii="Times New Roman" w:hAnsi="Times New Roman" w:cs="Times New Roman"/>
          <w:sz w:val="24"/>
          <w:szCs w:val="24"/>
        </w:rPr>
        <w:t xml:space="preserve">to represent 0.1 units on both axis) </w:t>
      </w:r>
      <w:r w:rsidR="00A9773D">
        <w:rPr>
          <w:rFonts w:ascii="Times New Roman" w:hAnsi="Times New Roman" w:cs="Times New Roman"/>
          <w:sz w:val="24"/>
          <w:szCs w:val="24"/>
        </w:rPr>
        <w:t xml:space="preserve"> </w:t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A9773D">
      <w:pPr>
        <w:pStyle w:val="ListParagraph"/>
        <w:numPr>
          <w:ilvl w:val="0"/>
          <w:numId w:val="14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Use your graph to estimate the values of k and n in to one decimal place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7774B1" w:rsidRPr="00EA3601" w:rsidRDefault="00053AD4" w:rsidP="009A1AA3">
      <w:pPr>
        <w:spacing w:after="0" w:line="240" w:lineRule="auto"/>
        <w:rPr>
          <w:sz w:val="24"/>
          <w:szCs w:val="24"/>
        </w:rPr>
      </w:pPr>
      <w:r w:rsidRPr="00053AD4"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5" type="#_x0000_t75" style="position:absolute;margin-left:15.75pt;margin-top:10.3pt;width:482.25pt;height:456.5pt;z-index:251711488">
            <v:imagedata r:id="rId7" o:title="" croptop="12903f" cropbottom="2828f" cropleft="-547f" cropright="-91f"/>
          </v:shape>
          <o:OLEObject Type="Embed" ProgID="Visio.Drawing.5" ShapeID="_x0000_s1095" DrawAspect="Content" ObjectID="_1495624059" r:id="rId8"/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</w:t>
      </w:r>
    </w:p>
    <w:sectPr w:rsidR="007774B1" w:rsidRPr="00EA3601" w:rsidSect="002310D0">
      <w:headerReference w:type="default" r:id="rId9"/>
      <w:footerReference w:type="default" r:id="rId10"/>
      <w:footerReference w:type="first" r:id="rId11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808CA" w:rsidRDefault="00F808CA" w:rsidP="002310D0">
      <w:pPr>
        <w:spacing w:after="0" w:line="240" w:lineRule="auto"/>
      </w:pPr>
      <w:r>
        <w:separator/>
      </w:r>
    </w:p>
  </w:endnote>
  <w:endnote w:type="continuationSeparator" w:id="1">
    <w:p w:rsidR="00F808CA" w:rsidRDefault="00F808CA" w:rsidP="00231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Pr="00642617" w:rsidRDefault="000249F4" w:rsidP="002310D0">
    <w:pPr>
      <w:pBdr>
        <w:top w:val="single" w:sz="4" w:space="1" w:color="auto"/>
      </w:pBdr>
      <w:spacing w:after="0"/>
      <w:jc w:val="both"/>
      <w:rPr>
        <w:rFonts w:ascii="Times New Roman" w:hAnsi="Times New Roman" w:cs="Times New Roman"/>
        <w:i/>
        <w:sz w:val="18"/>
        <w:szCs w:val="18"/>
      </w:rPr>
    </w:pPr>
    <w:r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</w:t>
    </w:r>
    <w:r w:rsidRPr="00642617">
      <w:rPr>
        <w:rFonts w:ascii="Times New Roman" w:hAnsi="Times New Roman" w:cs="Times New Roman"/>
        <w:b/>
        <w:i/>
        <w:sz w:val="18"/>
        <w:szCs w:val="18"/>
      </w:rPr>
      <w:t>A Special Performance Improvement Project</w:t>
    </w:r>
    <w:r>
      <w:rPr>
        <w:rFonts w:ascii="Times New Roman" w:hAnsi="Times New Roman" w:cs="Times New Roman"/>
        <w:b/>
        <w:i/>
        <w:sz w:val="18"/>
        <w:szCs w:val="18"/>
      </w:rPr>
      <w:t xml:space="preserve"> </w:t>
    </w:r>
    <w:r w:rsidRPr="00642617">
      <w:rPr>
        <w:rFonts w:ascii="Times New Roman" w:hAnsi="Times New Roman" w:cs="Times New Roman"/>
        <w:b/>
        <w:i/>
        <w:sz w:val="18"/>
        <w:szCs w:val="18"/>
      </w:rPr>
      <w:t xml:space="preserve">by His Excellency </w:t>
    </w:r>
    <w:r>
      <w:rPr>
        <w:rFonts w:ascii="Times New Roman" w:hAnsi="Times New Roman" w:cs="Times New Roman"/>
        <w:b/>
        <w:i/>
        <w:sz w:val="18"/>
        <w:szCs w:val="18"/>
      </w:rPr>
      <w:t>Dr. Alfred Mutua</w:t>
    </w:r>
  </w:p>
  <w:p w:rsidR="000249F4" w:rsidRDefault="000249F4" w:rsidP="002310D0">
    <w:pPr>
      <w:pStyle w:val="Footer"/>
      <w:jc w:val="right"/>
    </w:pPr>
    <w:r>
      <w:rPr>
        <w:b/>
        <w:i/>
        <w:sz w:val="18"/>
        <w:szCs w:val="18"/>
      </w:rPr>
      <w:t xml:space="preserve">                                                          </w:t>
    </w:r>
    <w:r w:rsidRPr="00642617">
      <w:rPr>
        <w:b/>
        <w:i/>
        <w:sz w:val="18"/>
        <w:szCs w:val="18"/>
      </w:rPr>
      <w:t xml:space="preserve">Sponsored by the Government of </w:t>
    </w:r>
    <w:r>
      <w:rPr>
        <w:b/>
        <w:i/>
        <w:sz w:val="18"/>
        <w:szCs w:val="18"/>
      </w:rPr>
      <w:t>Machakos</w:t>
    </w:r>
    <w:r w:rsidRPr="00642617">
      <w:rPr>
        <w:b/>
        <w:i/>
        <w:sz w:val="18"/>
        <w:szCs w:val="18"/>
      </w:rPr>
      <w:t xml:space="preserve"> County</w:t>
    </w:r>
    <w:r>
      <w:rPr>
        <w:b/>
        <w:i/>
        <w:sz w:val="18"/>
        <w:szCs w:val="18"/>
      </w:rPr>
      <w:t xml:space="preserve">                                                                    </w:t>
    </w:r>
    <w:sdt>
      <w:sdtPr>
        <w:id w:val="10465453"/>
        <w:docPartObj>
          <w:docPartGallery w:val="Page Numbers (Bottom of Page)"/>
          <w:docPartUnique/>
        </w:docPartObj>
      </w:sdtPr>
      <w:sdtContent>
        <w:r>
          <w:t xml:space="preserve">Page | </w:t>
        </w:r>
        <w:fldSimple w:instr=" PAGE   \* MERGEFORMAT ">
          <w:r w:rsidR="000069EC">
            <w:rPr>
              <w:noProof/>
            </w:rPr>
            <w:t>15</w:t>
          </w:r>
        </w:fldSimple>
        <w:r>
          <w:t xml:space="preserve"> </w:t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Default="000249F4" w:rsidP="002310D0">
    <w:pPr>
      <w:pStyle w:val="Footer"/>
      <w:tabs>
        <w:tab w:val="clear" w:pos="9360"/>
        <w:tab w:val="right" w:pos="10440"/>
      </w:tabs>
    </w:pPr>
    <w:r>
      <w:tab/>
    </w:r>
    <w:r>
      <w:tab/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808CA" w:rsidRDefault="00F808CA" w:rsidP="002310D0">
      <w:pPr>
        <w:spacing w:after="0" w:line="240" w:lineRule="auto"/>
      </w:pPr>
      <w:r>
        <w:separator/>
      </w:r>
    </w:p>
  </w:footnote>
  <w:footnote w:type="continuationSeparator" w:id="1">
    <w:p w:rsidR="00F808CA" w:rsidRDefault="00F808CA" w:rsidP="002310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Pr="002310D0" w:rsidRDefault="000249F4" w:rsidP="002310D0">
    <w:pPr>
      <w:pStyle w:val="Header"/>
      <w:tabs>
        <w:tab w:val="clear" w:pos="9360"/>
        <w:tab w:val="right" w:pos="10440"/>
      </w:tabs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</w:r>
    <w:r w:rsidRPr="002310D0">
      <w:rPr>
        <w:rFonts w:ascii="Times New Roman" w:hAnsi="Times New Roman" w:cs="Times New Roman"/>
        <w:sz w:val="20"/>
        <w:szCs w:val="20"/>
      </w:rPr>
      <w:t>Mathematics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E539C2"/>
    <w:multiLevelType w:val="hybridMultilevel"/>
    <w:tmpl w:val="1A547DA8"/>
    <w:lvl w:ilvl="0" w:tplc="03A2BB0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DE547B"/>
    <w:multiLevelType w:val="hybridMultilevel"/>
    <w:tmpl w:val="CF186D68"/>
    <w:lvl w:ilvl="0" w:tplc="038EA99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DC445D"/>
    <w:multiLevelType w:val="hybridMultilevel"/>
    <w:tmpl w:val="D506BE94"/>
    <w:lvl w:ilvl="0" w:tplc="DFE4E1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2C60BF"/>
    <w:multiLevelType w:val="hybridMultilevel"/>
    <w:tmpl w:val="0C7C2EBE"/>
    <w:lvl w:ilvl="0" w:tplc="BB6C8D3E">
      <w:start w:val="1"/>
      <w:numFmt w:val="lowerLetter"/>
      <w:lvlText w:val="(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674983"/>
    <w:multiLevelType w:val="hybridMultilevel"/>
    <w:tmpl w:val="50BCB262"/>
    <w:lvl w:ilvl="0" w:tplc="9B7A3D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8A08C2"/>
    <w:multiLevelType w:val="hybridMultilevel"/>
    <w:tmpl w:val="60D06EA0"/>
    <w:lvl w:ilvl="0" w:tplc="725C9B5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140155"/>
    <w:multiLevelType w:val="hybridMultilevel"/>
    <w:tmpl w:val="FA7AA3EE"/>
    <w:lvl w:ilvl="0" w:tplc="8088615A">
      <w:start w:val="1"/>
      <w:numFmt w:val="lowerLetter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571E6BB4"/>
    <w:multiLevelType w:val="hybridMultilevel"/>
    <w:tmpl w:val="BC2EDA3C"/>
    <w:lvl w:ilvl="0" w:tplc="F72CFF2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73E270B"/>
    <w:multiLevelType w:val="hybridMultilevel"/>
    <w:tmpl w:val="5A40D8B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63976746"/>
    <w:multiLevelType w:val="hybridMultilevel"/>
    <w:tmpl w:val="22AA272E"/>
    <w:lvl w:ilvl="0" w:tplc="9A6EE462">
      <w:start w:val="1"/>
      <w:numFmt w:val="lowerLetter"/>
      <w:lvlText w:val="(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93312D"/>
    <w:multiLevelType w:val="hybridMultilevel"/>
    <w:tmpl w:val="EE7CA574"/>
    <w:lvl w:ilvl="0" w:tplc="5C6E6AD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AB3B23"/>
    <w:multiLevelType w:val="hybridMultilevel"/>
    <w:tmpl w:val="EE0CF07E"/>
    <w:lvl w:ilvl="0" w:tplc="E2F80846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5C68F2"/>
    <w:multiLevelType w:val="hybridMultilevel"/>
    <w:tmpl w:val="88989ACA"/>
    <w:lvl w:ilvl="0" w:tplc="0B76E94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A26168"/>
    <w:multiLevelType w:val="hybridMultilevel"/>
    <w:tmpl w:val="77D24B96"/>
    <w:lvl w:ilvl="0" w:tplc="F6A0171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2"/>
  </w:num>
  <w:num w:numId="5">
    <w:abstractNumId w:val="1"/>
  </w:num>
  <w:num w:numId="6">
    <w:abstractNumId w:val="9"/>
  </w:num>
  <w:num w:numId="7">
    <w:abstractNumId w:val="12"/>
  </w:num>
  <w:num w:numId="8">
    <w:abstractNumId w:val="5"/>
  </w:num>
  <w:num w:numId="9">
    <w:abstractNumId w:val="7"/>
  </w:num>
  <w:num w:numId="10">
    <w:abstractNumId w:val="0"/>
  </w:num>
  <w:num w:numId="11">
    <w:abstractNumId w:val="4"/>
  </w:num>
  <w:num w:numId="12">
    <w:abstractNumId w:val="10"/>
  </w:num>
  <w:num w:numId="13">
    <w:abstractNumId w:val="3"/>
  </w:num>
  <w:num w:numId="1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E06CB"/>
    <w:rsid w:val="00001D89"/>
    <w:rsid w:val="000069EC"/>
    <w:rsid w:val="000249F4"/>
    <w:rsid w:val="00053AD4"/>
    <w:rsid w:val="0005643C"/>
    <w:rsid w:val="000B02D6"/>
    <w:rsid w:val="001A1608"/>
    <w:rsid w:val="001D0C75"/>
    <w:rsid w:val="001F2911"/>
    <w:rsid w:val="002310D0"/>
    <w:rsid w:val="00336D1B"/>
    <w:rsid w:val="003E06CB"/>
    <w:rsid w:val="004C53EB"/>
    <w:rsid w:val="006211F4"/>
    <w:rsid w:val="007616CB"/>
    <w:rsid w:val="007774B1"/>
    <w:rsid w:val="008436CC"/>
    <w:rsid w:val="00851A5E"/>
    <w:rsid w:val="008F7FCD"/>
    <w:rsid w:val="009A1AA3"/>
    <w:rsid w:val="00A02588"/>
    <w:rsid w:val="00A9773D"/>
    <w:rsid w:val="00AF57EF"/>
    <w:rsid w:val="00B04D61"/>
    <w:rsid w:val="00B81557"/>
    <w:rsid w:val="00C30CC6"/>
    <w:rsid w:val="00CF01DC"/>
    <w:rsid w:val="00D1271B"/>
    <w:rsid w:val="00E24DF2"/>
    <w:rsid w:val="00EA3601"/>
    <w:rsid w:val="00F808CA"/>
    <w:rsid w:val="00FD63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 [3213]" strokecolor="none"/>
    </o:shapedefaults>
    <o:shapelayout v:ext="edit">
      <o:idmap v:ext="edit" data="1"/>
      <o:rules v:ext="edit">
        <o:r id="V:Rule12" type="connector" idref="#_x0000_s1038"/>
        <o:r id="V:Rule13" type="connector" idref="#_x0000_s1048"/>
        <o:r id="V:Rule14" type="connector" idref="#_x0000_s1052"/>
        <o:r id="V:Rule15" type="connector" idref="#_x0000_s1050"/>
        <o:r id="V:Rule16" type="connector" idref="#_x0000_s1077"/>
        <o:r id="V:Rule17" type="connector" idref="#_x0000_s1078"/>
        <o:r id="V:Rule18" type="connector" idref="#_x0000_s1051"/>
        <o:r id="V:Rule19" type="connector" idref="#_x0000_s1049"/>
        <o:r id="V:Rule20" type="connector" idref="#_x0000_s1075"/>
        <o:r id="V:Rule21" type="connector" idref="#_x0000_s1076"/>
        <o:r id="V:Rule22" type="connector" idref="#_x0000_s107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4D6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E06CB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3E06CB"/>
    <w:pPr>
      <w:spacing w:after="0" w:line="240" w:lineRule="auto"/>
    </w:pPr>
    <w:rPr>
      <w:rFonts w:eastAsiaTheme="minorHAnsi"/>
    </w:rPr>
  </w:style>
  <w:style w:type="paragraph" w:styleId="Footer">
    <w:name w:val="footer"/>
    <w:basedOn w:val="Normal"/>
    <w:link w:val="FooterChar"/>
    <w:uiPriority w:val="99"/>
    <w:unhideWhenUsed/>
    <w:rsid w:val="003E06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06CB"/>
  </w:style>
  <w:style w:type="paragraph" w:styleId="ListParagraph">
    <w:name w:val="List Paragraph"/>
    <w:basedOn w:val="Normal"/>
    <w:uiPriority w:val="34"/>
    <w:qFormat/>
    <w:rsid w:val="002310D0"/>
    <w:pPr>
      <w:ind w:left="720"/>
      <w:contextualSpacing/>
    </w:pPr>
    <w:rPr>
      <w:rFonts w:eastAsiaTheme="minorHAns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0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0D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2310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310D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16</Pages>
  <Words>1340</Words>
  <Characters>764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zambia</dc:creator>
  <cp:keywords/>
  <dc:description/>
  <cp:lastModifiedBy>Nzambia</cp:lastModifiedBy>
  <cp:revision>16</cp:revision>
  <dcterms:created xsi:type="dcterms:W3CDTF">2015-04-10T14:45:00Z</dcterms:created>
  <dcterms:modified xsi:type="dcterms:W3CDTF">2015-06-12T11:21:00Z</dcterms:modified>
</cp:coreProperties>
</file>